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24" y="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82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AEFF67-3E8D-4244-A2F0-244892617C94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1CDCCA-38C0-4836-BA71-D35358115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736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1CDCCA-38C0-4836-BA71-D3535811561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375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6A287FD-9CF0-4078-914E-147C49E79F27}" type="datetimeFigureOut">
              <a:rPr lang="en-US" smtClean="0"/>
              <a:t>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7E94AC17-F427-43AE-A0DA-2AAE6D39C14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jj Agency Managemen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200"/>
            <a:ext cx="9143999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67000" y="5867400"/>
            <a:ext cx="373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Agency Info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7593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3999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cy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249420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Rol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34705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le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79931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0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User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689169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3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68571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1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48000" y="5943600"/>
            <a:ext cx="3352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Hajj Pack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2604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000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05200" y="59537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ckage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18274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4965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743200" y="6029980"/>
            <a:ext cx="3886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Group Leader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36263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0182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667000" y="61722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oup Leader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271261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9600" dirty="0" smtClean="0"/>
              <a:t>A project of JSF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110390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19400" y="602998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ilgrim Blank P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2036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96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429000" y="601980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ilgrim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579063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lgrim Lis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326926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ou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409141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2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48000" y="6029980"/>
            <a:ext cx="396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irect to Login Page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185209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97095" y="2967335"/>
            <a:ext cx="6349815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 prst="angle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96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ank You</a:t>
            </a:r>
            <a:endParaRPr lang="en-US" sz="9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29629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mitted by :</a:t>
            </a:r>
            <a:br>
              <a:rPr lang="en-US" dirty="0" smtClean="0"/>
            </a:br>
            <a:r>
              <a:rPr lang="en-US" dirty="0" smtClean="0"/>
              <a:t>Md. </a:t>
            </a:r>
            <a:r>
              <a:rPr lang="en-US" dirty="0" err="1" smtClean="0"/>
              <a:t>Sofiqul</a:t>
            </a:r>
            <a:r>
              <a:rPr lang="en-US" dirty="0" smtClean="0"/>
              <a:t> Islam</a:t>
            </a:r>
            <a:br>
              <a:rPr lang="en-US" dirty="0" smtClean="0"/>
            </a:br>
            <a:r>
              <a:rPr lang="en-US" dirty="0" smtClean="0"/>
              <a:t>J2EE/CCSL-M/37/01</a:t>
            </a:r>
            <a:br>
              <a:rPr lang="en-US" dirty="0" smtClean="0"/>
            </a:br>
            <a:r>
              <a:rPr lang="en-US" dirty="0" smtClean="0"/>
              <a:t>ID : 124463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structed by :</a:t>
            </a:r>
          </a:p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d. </a:t>
            </a:r>
            <a:r>
              <a:rPr lang="en-US" sz="4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ajaul</a:t>
            </a: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Islam</a:t>
            </a:r>
          </a:p>
          <a:p>
            <a:pPr>
              <a:lnSpc>
                <a:spcPts val="2800"/>
              </a:lnSpc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structor , J2EE</a:t>
            </a:r>
            <a:endParaRPr lang="en-US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5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838200"/>
            <a:ext cx="7772400" cy="533400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US" sz="38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oftware Requirements Specification (SRS)</a:t>
            </a:r>
          </a:p>
          <a:p>
            <a:pPr algn="just"/>
            <a:r>
              <a:rPr lang="en-US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ject Title: Hajj Agency Management System(HAMS)</a:t>
            </a:r>
          </a:p>
          <a:p>
            <a:pPr algn="just"/>
            <a:r>
              <a:rPr lang="en-US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quirements:</a:t>
            </a:r>
          </a:p>
          <a:p>
            <a:pPr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 need to build a software for Hajj Agency Management System(HAMS) . The application will have following features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/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different type users like Admin, Staff and Group Leader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etc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package type hajj scream like current A+, A, B+, B etc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. Ther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 be Group Leader and one Group Leader may have collected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one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r more Pilgrim and one Pilgrim may attach to one Group Leader.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. Group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ader Collect Pilgrim anywhere. And he also collect proper </a:t>
            </a:r>
            <a:endParaRPr 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document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rom pilgrim like as NID, Passport, Photo &amp; Contact No. </a:t>
            </a:r>
          </a:p>
          <a:p>
            <a:pPr lvl="0" algn="just"/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. And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roup Leader also collect booking money for hajj process from 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lvl="0" algn="just"/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pilgrim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0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sz="4000" dirty="0">
                <a:solidFill>
                  <a:schemeClr val="tx1"/>
                </a:solidFill>
                <a:effectLst/>
              </a:rPr>
              <a:t>Brain Storming Diagram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2050" name="Picture 2" descr="H:\3-1-19\27-Dec\intilij\hams\BrainStromingDiagra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1" y="990600"/>
            <a:ext cx="5237018" cy="531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476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sz="4000" b="1" dirty="0" smtClean="0"/>
              <a:t>Use Case Diagram</a:t>
            </a:r>
            <a:endParaRPr lang="en-US" sz="4000" b="1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168432"/>
              </p:ext>
            </p:extLst>
          </p:nvPr>
        </p:nvGraphicFramePr>
        <p:xfrm>
          <a:off x="2258291" y="967874"/>
          <a:ext cx="4523509" cy="5509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8486761" imgH="10334469" progId="Visio.Drawing.15">
                  <p:embed/>
                </p:oleObj>
              </mc:Choice>
              <mc:Fallback>
                <p:oleObj name="Visio" r:id="rId4" imgW="8486761" imgH="10334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58291" y="967874"/>
                        <a:ext cx="4523509" cy="55091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16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Entity Class Diagram</a:t>
            </a:r>
            <a:endParaRPr lang="en-US" dirty="0"/>
          </a:p>
        </p:txBody>
      </p:sp>
      <p:pic>
        <p:nvPicPr>
          <p:cNvPr id="3075" name="Picture 3" descr="C:\Users\Md. Sofiqul Islam\Desktop\class_diagra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1" y="939552"/>
            <a:ext cx="6172200" cy="5613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624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dirty="0"/>
              <a:t>Application </a:t>
            </a:r>
            <a:r>
              <a:rPr lang="en-US" dirty="0" smtClean="0"/>
              <a:t>Screenshot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5965"/>
            <a:ext cx="9144000" cy="51376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09800" y="60960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n Page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0457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513763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05200" y="602998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shboard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321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59</TotalTime>
  <Words>222</Words>
  <Application>Microsoft Office PowerPoint</Application>
  <PresentationFormat>On-screen Show (4:3)</PresentationFormat>
  <Paragraphs>43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Executive</vt:lpstr>
      <vt:lpstr>Visio</vt:lpstr>
      <vt:lpstr>Hajj Agency Management System</vt:lpstr>
      <vt:lpstr>A project of JSF</vt:lpstr>
      <vt:lpstr>Submitted by : Md. Sofiqul Islam J2EE/CCSL-M/37/01 ID : 1244633</vt:lpstr>
      <vt:lpstr>PowerPoint Presentation</vt:lpstr>
      <vt:lpstr>Brain Storming Diagram</vt:lpstr>
      <vt:lpstr>Use Case Diagram</vt:lpstr>
      <vt:lpstr>Entity Class Diagram</vt:lpstr>
      <vt:lpstr>Application Screensho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d. Sofiqul Islam</dc:creator>
  <cp:lastModifiedBy>Md. Sofiqul Islam</cp:lastModifiedBy>
  <cp:revision>8</cp:revision>
  <dcterms:created xsi:type="dcterms:W3CDTF">2019-01-04T10:27:44Z</dcterms:created>
  <dcterms:modified xsi:type="dcterms:W3CDTF">2019-01-05T01:08:20Z</dcterms:modified>
</cp:coreProperties>
</file>